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4DB4" w:rsidRPr="001D580C" w:rsidRDefault="00180949" w:rsidP="00F23F4A">
      <w:pPr>
        <w:jc w:val="center"/>
        <w:rPr>
          <w:rFonts w:ascii="Times New Roman" w:hAnsi="Times New Roman" w:cs="Times New Roman"/>
          <w:b/>
          <w:sz w:val="30"/>
        </w:rPr>
      </w:pPr>
      <w:r>
        <w:rPr>
          <w:rFonts w:ascii="Times New Roman" w:hAnsi="Times New Roman" w:cs="Times New Roman"/>
          <w:b/>
          <w:sz w:val="30"/>
        </w:rPr>
        <w:t>Bài tập 1. Module quản trị - quản trị từ xa</w:t>
      </w:r>
    </w:p>
    <w:p w:rsidR="008510BC" w:rsidRPr="00B56DD1" w:rsidRDefault="008510BC" w:rsidP="00F23F4A">
      <w:pPr>
        <w:jc w:val="center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--------------</w:t>
      </w:r>
    </w:p>
    <w:p w:rsidR="00F23F4A" w:rsidRPr="008510BC" w:rsidRDefault="00F23F4A" w:rsidP="00F23F4A">
      <w:pPr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ho sơ đồ mạng </w:t>
      </w:r>
    </w:p>
    <w:p w:rsidR="0038423B" w:rsidRDefault="00331E54" w:rsidP="00F23F4A">
      <w:pPr>
        <w:rPr>
          <w:rFonts w:ascii="Times New Roman" w:hAnsi="Times New Roman" w:cs="Times New Roman"/>
          <w:sz w:val="26"/>
        </w:rPr>
      </w:pPr>
      <w:r>
        <w:object w:dxaOrig="2473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99.15pt" o:ole="">
            <v:imagedata r:id="rId6" o:title=""/>
          </v:shape>
          <o:OLEObject Type="Embed" ProgID="Visio.Drawing.11" ShapeID="_x0000_i1025" DrawAspect="Content" ObjectID="_1705593594" r:id="rId7"/>
        </w:object>
      </w:r>
    </w:p>
    <w:p w:rsidR="00F23F4A" w:rsidRPr="008510BC" w:rsidRDefault="00F23F4A" w:rsidP="008510BC">
      <w:pPr>
        <w:shd w:val="clear" w:color="auto" w:fill="92D050"/>
        <w:rPr>
          <w:rFonts w:ascii="Times New Roman" w:hAnsi="Times New Roman" w:cs="Times New Roman"/>
          <w:b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Mô tả hệ thống:</w:t>
      </w:r>
    </w:p>
    <w:p w:rsidR="001618FE" w:rsidRDefault="001618FE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SV thay chữ </w:t>
      </w:r>
      <w:r w:rsidRPr="008510BC">
        <w:rPr>
          <w:rFonts w:ascii="Times New Roman" w:hAnsi="Times New Roman" w:cs="Times New Roman"/>
          <w:b/>
          <w:sz w:val="24"/>
          <w:szCs w:val="24"/>
        </w:rPr>
        <w:t>X</w:t>
      </w:r>
      <w:r w:rsidRPr="008510BC">
        <w:rPr>
          <w:rFonts w:ascii="Times New Roman" w:hAnsi="Times New Roman" w:cs="Times New Roman"/>
          <w:sz w:val="24"/>
          <w:szCs w:val="24"/>
        </w:rPr>
        <w:t xml:space="preserve"> bằng </w:t>
      </w:r>
      <w:r w:rsidRPr="008510BC">
        <w:rPr>
          <w:rFonts w:ascii="Times New Roman" w:hAnsi="Times New Roman" w:cs="Times New Roman"/>
          <w:b/>
          <w:sz w:val="24"/>
          <w:szCs w:val="24"/>
        </w:rPr>
        <w:t>2 số cuối</w:t>
      </w:r>
      <w:r w:rsidRPr="008510BC">
        <w:rPr>
          <w:rFonts w:ascii="Times New Roman" w:hAnsi="Times New Roman" w:cs="Times New Roman"/>
          <w:sz w:val="24"/>
          <w:szCs w:val="24"/>
        </w:rPr>
        <w:t xml:space="preserve"> trong </w:t>
      </w:r>
      <w:r w:rsidRPr="008510BC">
        <w:rPr>
          <w:rFonts w:ascii="Times New Roman" w:hAnsi="Times New Roman" w:cs="Times New Roman"/>
          <w:b/>
          <w:sz w:val="24"/>
          <w:szCs w:val="24"/>
        </w:rPr>
        <w:t xml:space="preserve">MSSV </w:t>
      </w:r>
      <w:r w:rsidRPr="008510BC">
        <w:rPr>
          <w:rFonts w:ascii="Times New Roman" w:hAnsi="Times New Roman" w:cs="Times New Roman"/>
          <w:sz w:val="24"/>
          <w:szCs w:val="24"/>
        </w:rPr>
        <w:t>của mình</w:t>
      </w:r>
      <w:r w:rsidR="008510BC">
        <w:rPr>
          <w:rFonts w:ascii="Times New Roman" w:hAnsi="Times New Roman" w:cs="Times New Roman"/>
          <w:sz w:val="24"/>
          <w:szCs w:val="24"/>
        </w:rPr>
        <w:t>.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31E54" w:rsidRPr="008510BC" w:rsidRDefault="00331E54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ác cổng gắn PC với Switch, SV tự chọn theo ý mình</w:t>
      </w:r>
    </w:p>
    <w:p w:rsidR="008510BC" w:rsidRDefault="008510BC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SV có thể bổ sung địa chỉ IP ở các kết nối mà đề bài chưa cho để phù hợp với các</w:t>
      </w:r>
      <w:r w:rsidR="00331E54">
        <w:rPr>
          <w:rFonts w:ascii="Times New Roman" w:hAnsi="Times New Roman" w:cs="Times New Roman"/>
          <w:sz w:val="24"/>
          <w:szCs w:val="24"/>
        </w:rPr>
        <w:t>h</w:t>
      </w:r>
      <w:r w:rsidRPr="008510BC">
        <w:rPr>
          <w:rFonts w:ascii="Times New Roman" w:hAnsi="Times New Roman" w:cs="Times New Roman"/>
          <w:sz w:val="24"/>
          <w:szCs w:val="24"/>
        </w:rPr>
        <w:t xml:space="preserve"> làm của mình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406E6" w:rsidRPr="00E406E6" w:rsidRDefault="00E406E6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E406E6">
        <w:rPr>
          <w:rFonts w:ascii="Times New Roman" w:hAnsi="Times New Roman" w:cs="Times New Roman"/>
          <w:i/>
          <w:sz w:val="24"/>
          <w:szCs w:val="24"/>
        </w:rPr>
        <w:t>Địa chỉ IP của các máy tính</w:t>
      </w:r>
      <w:r w:rsidR="00331E54">
        <w:rPr>
          <w:rFonts w:ascii="Times New Roman" w:hAnsi="Times New Roman" w:cs="Times New Roman"/>
          <w:i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SV tự cho sao cho thuộc địa chỉ mạng đã quy định</w:t>
      </w:r>
    </w:p>
    <w:p w:rsidR="00F23F4A" w:rsidRPr="008510BC" w:rsidRDefault="001618FE" w:rsidP="001618FE">
      <w:pPr>
        <w:pStyle w:val="ListParagraph"/>
        <w:numPr>
          <w:ilvl w:val="0"/>
          <w:numId w:val="4"/>
        </w:numPr>
        <w:ind w:left="360"/>
        <w:rPr>
          <w:rFonts w:ascii="Times New Roman" w:hAnsi="Times New Roman" w:cs="Times New Roman"/>
          <w:b/>
          <w:i/>
          <w:sz w:val="24"/>
          <w:szCs w:val="24"/>
        </w:rPr>
      </w:pPr>
      <w:r w:rsidRPr="008510BC">
        <w:rPr>
          <w:rFonts w:ascii="Times New Roman" w:hAnsi="Times New Roman" w:cs="Times New Roman"/>
          <w:b/>
          <w:i/>
          <w:sz w:val="24"/>
          <w:szCs w:val="24"/>
        </w:rPr>
        <w:t>HQ: Hội</w:t>
      </w:r>
      <w:r w:rsidR="00F23F4A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 sở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Gồm có </w:t>
      </w:r>
      <w:r w:rsidRPr="008510BC">
        <w:rPr>
          <w:rFonts w:ascii="Times New Roman" w:hAnsi="Times New Roman" w:cs="Times New Roman"/>
          <w:b/>
          <w:sz w:val="24"/>
          <w:szCs w:val="24"/>
        </w:rPr>
        <w:t>Core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 đặt ở toàn nhà trung tâm (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 1</w:t>
      </w:r>
      <w:r w:rsidRPr="008510BC">
        <w:rPr>
          <w:rFonts w:ascii="Times New Roman" w:hAnsi="Times New Roman" w:cs="Times New Roman"/>
          <w:sz w:val="24"/>
          <w:szCs w:val="24"/>
        </w:rPr>
        <w:t>)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2 Distribution 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, mỗi Distribution Switch đặt ở mỗi tòa nhà (gọi là 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2</w:t>
      </w:r>
      <w:r w:rsidRPr="008510BC">
        <w:rPr>
          <w:rFonts w:ascii="Times New Roman" w:hAnsi="Times New Roman" w:cs="Times New Roman"/>
          <w:sz w:val="24"/>
          <w:szCs w:val="24"/>
        </w:rPr>
        <w:t xml:space="preserve"> và 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 3</w:t>
      </w:r>
      <w:r w:rsidRPr="008510BC">
        <w:rPr>
          <w:rFonts w:ascii="Times New Roman" w:hAnsi="Times New Roman" w:cs="Times New Roman"/>
          <w:sz w:val="24"/>
          <w:szCs w:val="24"/>
        </w:rPr>
        <w:t>)</w:t>
      </w:r>
    </w:p>
    <w:p w:rsidR="00F23F4A" w:rsidRPr="00E406E6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Building 1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2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CoreSW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– khu vực VP TNTT)</w:t>
      </w:r>
      <w:r w:rsidR="008510BC" w:rsidRPr="008510BC">
        <w:rPr>
          <w:rFonts w:ascii="Times New Roman" w:hAnsi="Times New Roman" w:cs="Times New Roman"/>
          <w:sz w:val="24"/>
          <w:szCs w:val="24"/>
        </w:rPr>
        <w:t xml:space="preserve">, </w:t>
      </w:r>
      <w:r w:rsidRPr="008510BC">
        <w:rPr>
          <w:rFonts w:ascii="Times New Roman" w:hAnsi="Times New Roman" w:cs="Times New Roman"/>
          <w:sz w:val="24"/>
          <w:szCs w:val="24"/>
        </w:rPr>
        <w:t xml:space="preserve">Building 2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3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Dist-SW1</w:t>
      </w:r>
      <w:r w:rsidR="00E406E6">
        <w:rPr>
          <w:rFonts w:ascii="Times New Roman" w:hAnsi="Times New Roman" w:cs="Times New Roman"/>
          <w:i/>
          <w:sz w:val="24"/>
          <w:szCs w:val="24"/>
        </w:rPr>
        <w:t>)</w:t>
      </w:r>
      <w:r w:rsidR="008510BC" w:rsidRPr="008510BC">
        <w:rPr>
          <w:rFonts w:ascii="Times New Roman" w:hAnsi="Times New Roman" w:cs="Times New Roman"/>
          <w:sz w:val="24"/>
          <w:szCs w:val="24"/>
        </w:rPr>
        <w:t>,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>Bu</w:t>
      </w:r>
      <w:r w:rsidR="008510BC" w:rsidRPr="008510BC">
        <w:rPr>
          <w:rFonts w:ascii="Times New Roman" w:hAnsi="Times New Roman" w:cs="Times New Roman"/>
          <w:sz w:val="24"/>
          <w:szCs w:val="24"/>
        </w:rPr>
        <w:t>i</w:t>
      </w:r>
      <w:r w:rsidRPr="008510BC">
        <w:rPr>
          <w:rFonts w:ascii="Times New Roman" w:hAnsi="Times New Roman" w:cs="Times New Roman"/>
          <w:sz w:val="24"/>
          <w:szCs w:val="24"/>
        </w:rPr>
        <w:t xml:space="preserve">lding 3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2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Dist-SW2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). </w:t>
      </w:r>
      <w:r w:rsidRPr="00E406E6">
        <w:rPr>
          <w:rFonts w:ascii="Times New Roman" w:hAnsi="Times New Roman" w:cs="Times New Roman"/>
          <w:sz w:val="24"/>
          <w:szCs w:val="24"/>
        </w:rPr>
        <w:t xml:space="preserve">Số lượng phòng ban có thể thay đổi theo thời gian cho phù hợp với tình hình hoạt động của doanh nghiệp. 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ó các </w:t>
      </w:r>
      <w:r w:rsidR="00E406E6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cung cấp dịch vụ ra bên ngoài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E406E6">
        <w:rPr>
          <w:rFonts w:ascii="Times New Roman" w:hAnsi="Times New Roman" w:cs="Times New Roman"/>
          <w:sz w:val="24"/>
          <w:szCs w:val="24"/>
        </w:rPr>
        <w:t xml:space="preserve">Internet </w:t>
      </w:r>
      <w:r w:rsidR="008510BC">
        <w:rPr>
          <w:rFonts w:ascii="Times New Roman" w:hAnsi="Times New Roman" w:cs="Times New Roman"/>
          <w:sz w:val="24"/>
          <w:szCs w:val="24"/>
        </w:rPr>
        <w:t>gồm</w:t>
      </w:r>
      <w:r w:rsidRPr="008510BC">
        <w:rPr>
          <w:rFonts w:ascii="Times New Roman" w:hAnsi="Times New Roman" w:cs="Times New Roman"/>
          <w:sz w:val="24"/>
          <w:szCs w:val="24"/>
        </w:rPr>
        <w:t xml:space="preserve">: </w:t>
      </w:r>
      <w:r w:rsidRPr="00E406E6">
        <w:rPr>
          <w:rFonts w:ascii="Times New Roman" w:hAnsi="Times New Roman" w:cs="Times New Roman"/>
          <w:i/>
          <w:sz w:val="24"/>
          <w:szCs w:val="24"/>
        </w:rPr>
        <w:t>Web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 xml:space="preserve"> server</w:t>
      </w:r>
      <w:r w:rsidRPr="00E406E6">
        <w:rPr>
          <w:rFonts w:ascii="Times New Roman" w:hAnsi="Times New Roman" w:cs="Times New Roman"/>
          <w:i/>
          <w:sz w:val="24"/>
          <w:szCs w:val="24"/>
        </w:rPr>
        <w:t>, Email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 xml:space="preserve"> server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ó các </w:t>
      </w:r>
      <w:r w:rsidR="00E406E6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nội bộ cung cấp dịch vụ cho mạng nội bộ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như 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>DHCP server, DNS server</w:t>
      </w:r>
    </w:p>
    <w:p w:rsidR="00437180" w:rsidRPr="00E406E6" w:rsidRDefault="00437180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ó khu vực quản trị: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gồm máy tính của người quản trị, thực hiện các </w:t>
      </w:r>
      <w:r w:rsidR="001618FE" w:rsidRPr="00E406E6">
        <w:rPr>
          <w:rFonts w:ascii="Times New Roman" w:hAnsi="Times New Roman" w:cs="Times New Roman"/>
          <w:sz w:val="24"/>
          <w:szCs w:val="24"/>
          <w:u w:val="single"/>
        </w:rPr>
        <w:t>chức năng quản trị như cấu hình từ xa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các thiết bị mạng thông qua </w:t>
      </w:r>
      <w:r w:rsidR="001618FE" w:rsidRPr="008510BC">
        <w:rPr>
          <w:rFonts w:ascii="Times New Roman" w:hAnsi="Times New Roman" w:cs="Times New Roman"/>
          <w:b/>
          <w:sz w:val="24"/>
          <w:szCs w:val="24"/>
        </w:rPr>
        <w:t>Telnet/SSH</w:t>
      </w:r>
      <w:r w:rsidR="00E406E6">
        <w:rPr>
          <w:rFonts w:ascii="Times New Roman" w:hAnsi="Times New Roman" w:cs="Times New Roman"/>
          <w:b/>
          <w:sz w:val="24"/>
          <w:szCs w:val="24"/>
        </w:rPr>
        <w:t>.</w:t>
      </w:r>
    </w:p>
    <w:p w:rsidR="00E406E6" w:rsidRPr="00E406E6" w:rsidRDefault="00E406E6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ó Firewall để bảo vệ cho hệ thống mạng nội bộ.</w:t>
      </w:r>
    </w:p>
    <w:p w:rsidR="001618FE" w:rsidRPr="008510BC" w:rsidRDefault="001618FE" w:rsidP="001618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F23F4A" w:rsidRPr="008510BC" w:rsidRDefault="00F23F4A" w:rsidP="001618FE">
      <w:pPr>
        <w:pStyle w:val="ListParagraph"/>
        <w:numPr>
          <w:ilvl w:val="0"/>
          <w:numId w:val="4"/>
        </w:numPr>
        <w:ind w:left="360"/>
        <w:rPr>
          <w:rFonts w:ascii="Times New Roman" w:hAnsi="Times New Roman" w:cs="Times New Roman"/>
          <w:b/>
          <w:i/>
          <w:sz w:val="24"/>
          <w:szCs w:val="24"/>
        </w:rPr>
      </w:pPr>
      <w:r w:rsidRPr="008510BC">
        <w:rPr>
          <w:rFonts w:ascii="Times New Roman" w:hAnsi="Times New Roman" w:cs="Times New Roman"/>
          <w:b/>
          <w:i/>
          <w:sz w:val="24"/>
          <w:szCs w:val="24"/>
        </w:rPr>
        <w:t>Bra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n</w:t>
      </w:r>
      <w:r w:rsidRPr="008510BC">
        <w:rPr>
          <w:rFonts w:ascii="Times New Roman" w:hAnsi="Times New Roman" w:cs="Times New Roman"/>
          <w:b/>
          <w:i/>
          <w:sz w:val="24"/>
          <w:szCs w:val="24"/>
        </w:rPr>
        <w:t>ch: Chi nhánh</w:t>
      </w:r>
    </w:p>
    <w:p w:rsidR="00F23F4A" w:rsidRPr="008510BC" w:rsidRDefault="00F23F4A" w:rsidP="00B47EA2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ông ty có 1 chi nhánh</w:t>
      </w:r>
      <w:r w:rsidR="008510BC" w:rsidRPr="008510BC">
        <w:rPr>
          <w:rFonts w:ascii="Times New Roman" w:hAnsi="Times New Roman" w:cs="Times New Roman"/>
          <w:sz w:val="24"/>
          <w:szCs w:val="24"/>
        </w:rPr>
        <w:t>,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8510BC" w:rsidRPr="008510BC">
        <w:rPr>
          <w:rFonts w:ascii="Times New Roman" w:hAnsi="Times New Roman" w:cs="Times New Roman"/>
          <w:sz w:val="24"/>
          <w:szCs w:val="24"/>
        </w:rPr>
        <w:t>c</w:t>
      </w:r>
      <w:r w:rsidRPr="008510BC">
        <w:rPr>
          <w:rFonts w:ascii="Times New Roman" w:hAnsi="Times New Roman" w:cs="Times New Roman"/>
          <w:sz w:val="24"/>
          <w:szCs w:val="24"/>
        </w:rPr>
        <w:t>ó 3 phòng ban</w:t>
      </w:r>
      <w:r w:rsidR="008510BC">
        <w:rPr>
          <w:rFonts w:ascii="Times New Roman" w:hAnsi="Times New Roman" w:cs="Times New Roman"/>
          <w:sz w:val="24"/>
          <w:szCs w:val="24"/>
        </w:rPr>
        <w:t>.</w:t>
      </w:r>
    </w:p>
    <w:p w:rsidR="001618FE" w:rsidRPr="008510BC" w:rsidRDefault="001618FE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lastRenderedPageBreak/>
        <w:t xml:space="preserve">Có DHCP </w:t>
      </w:r>
      <w:r w:rsidR="008510BC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để cung cấp địa chỉ IP cho các máy tính trong mạng</w:t>
      </w:r>
    </w:p>
    <w:p w:rsidR="00437180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ác ứng dụng nội bộ đặt ở HQ. Do đó</w:t>
      </w:r>
      <w:r w:rsidR="008510BC">
        <w:rPr>
          <w:rFonts w:ascii="Times New Roman" w:hAnsi="Times New Roman" w:cs="Times New Roman"/>
          <w:sz w:val="24"/>
          <w:szCs w:val="24"/>
        </w:rPr>
        <w:t>, chi nhánh</w:t>
      </w:r>
      <w:r w:rsidRPr="008510BC">
        <w:rPr>
          <w:rFonts w:ascii="Times New Roman" w:hAnsi="Times New Roman" w:cs="Times New Roman"/>
          <w:sz w:val="24"/>
          <w:szCs w:val="24"/>
        </w:rPr>
        <w:t xml:space="preserve"> cần có kết nối</w:t>
      </w:r>
      <w:r w:rsidR="00437180" w:rsidRPr="008510BC">
        <w:rPr>
          <w:rFonts w:ascii="Times New Roman" w:hAnsi="Times New Roman" w:cs="Times New Roman"/>
          <w:sz w:val="24"/>
          <w:szCs w:val="24"/>
        </w:rPr>
        <w:t xml:space="preserve"> với mạng nội bộ bên HQ để sử dụng dịch v</w:t>
      </w:r>
      <w:r w:rsidR="001618FE" w:rsidRPr="008510BC">
        <w:rPr>
          <w:rFonts w:ascii="Times New Roman" w:hAnsi="Times New Roman" w:cs="Times New Roman"/>
          <w:sz w:val="24"/>
          <w:szCs w:val="24"/>
        </w:rPr>
        <w:t>ụ</w:t>
      </w:r>
      <w:r w:rsidR="00E406E6">
        <w:rPr>
          <w:rFonts w:ascii="Times New Roman" w:hAnsi="Times New Roman" w:cs="Times New Roman"/>
          <w:sz w:val="24"/>
          <w:szCs w:val="24"/>
        </w:rPr>
        <w:t xml:space="preserve"> (VPN Site-to-Site)</w:t>
      </w:r>
      <w:r w:rsidR="008510BC">
        <w:rPr>
          <w:rFonts w:ascii="Times New Roman" w:hAnsi="Times New Roman" w:cs="Times New Roman"/>
          <w:sz w:val="24"/>
          <w:szCs w:val="24"/>
        </w:rPr>
        <w:t>.</w:t>
      </w:r>
    </w:p>
    <w:p w:rsidR="00E406E6" w:rsidRPr="008510BC" w:rsidRDefault="00E406E6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ó Firewall để bảo vệ cho hệ thống mạng nội bộ.</w:t>
      </w:r>
    </w:p>
    <w:p w:rsidR="00437180" w:rsidRPr="008510BC" w:rsidRDefault="00437180" w:rsidP="008510BC">
      <w:pPr>
        <w:shd w:val="clear" w:color="auto" w:fill="92D050"/>
        <w:rPr>
          <w:rFonts w:ascii="Times New Roman" w:hAnsi="Times New Roman" w:cs="Times New Roman"/>
          <w:b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Yêu cầu:</w:t>
      </w:r>
    </w:p>
    <w:p w:rsidR="00437180" w:rsidRPr="008510BC" w:rsidRDefault="00180949" w:rsidP="008510BC">
      <w:pPr>
        <w:pStyle w:val="ListParagraph"/>
        <w:numPr>
          <w:ilvl w:val="0"/>
          <w:numId w:val="1"/>
        </w:numPr>
        <w:shd w:val="clear" w:color="auto" w:fill="92D05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4</w:t>
      </w:r>
      <w:r w:rsidR="002400F5">
        <w:rPr>
          <w:rFonts w:ascii="Times New Roman" w:hAnsi="Times New Roman" w:cs="Times New Roman"/>
          <w:i/>
          <w:sz w:val="24"/>
          <w:szCs w:val="24"/>
        </w:rPr>
        <w:t>,0</w:t>
      </w:r>
      <w:r w:rsidR="006B05D0" w:rsidRPr="008510BC">
        <w:rPr>
          <w:rFonts w:ascii="Times New Roman" w:hAnsi="Times New Roman" w:cs="Times New Roman"/>
          <w:i/>
          <w:sz w:val="24"/>
          <w:szCs w:val="24"/>
        </w:rPr>
        <w:t xml:space="preserve"> đ)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437180" w:rsidRPr="008510BC">
        <w:rPr>
          <w:rFonts w:ascii="Times New Roman" w:hAnsi="Times New Roman" w:cs="Times New Roman"/>
          <w:b/>
          <w:i/>
          <w:sz w:val="24"/>
          <w:szCs w:val="24"/>
        </w:rPr>
        <w:t>ấu hình cơ bản:</w:t>
      </w:r>
    </w:p>
    <w:p w:rsidR="0004524B" w:rsidRDefault="0004524B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V điền lại </w:t>
      </w:r>
      <w:r w:rsidR="00CF1390">
        <w:rPr>
          <w:rFonts w:ascii="Times New Roman" w:hAnsi="Times New Roman" w:cs="Times New Roman"/>
          <w:sz w:val="24"/>
          <w:szCs w:val="24"/>
        </w:rPr>
        <w:t xml:space="preserve"> đầy đủ </w:t>
      </w:r>
      <w:r>
        <w:rPr>
          <w:rFonts w:ascii="Times New Roman" w:hAnsi="Times New Roman" w:cs="Times New Roman"/>
          <w:sz w:val="24"/>
          <w:szCs w:val="24"/>
        </w:rPr>
        <w:t>các thông tin về địa chỉ</w:t>
      </w:r>
      <w:r w:rsidR="00CF1390">
        <w:rPr>
          <w:rFonts w:ascii="Times New Roman" w:hAnsi="Times New Roman" w:cs="Times New Roman"/>
          <w:sz w:val="24"/>
          <w:szCs w:val="24"/>
        </w:rPr>
        <w:t xml:space="preserve"> IP sau khi 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thay chữ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>X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 bằng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>2 số cuối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 trong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 xml:space="preserve">MSSV </w:t>
      </w:r>
      <w:r w:rsidR="00CF1390" w:rsidRPr="008510BC">
        <w:rPr>
          <w:rFonts w:ascii="Times New Roman" w:hAnsi="Times New Roman" w:cs="Times New Roman"/>
          <w:sz w:val="24"/>
          <w:szCs w:val="24"/>
        </w:rPr>
        <w:t>của mình</w:t>
      </w:r>
      <w:r w:rsidR="00CF1390">
        <w:rPr>
          <w:rFonts w:ascii="Times New Roman" w:hAnsi="Times New Roman" w:cs="Times New Roman"/>
          <w:sz w:val="24"/>
          <w:szCs w:val="24"/>
        </w:rPr>
        <w:t xml:space="preserve"> trong sơ đồ mạng.</w:t>
      </w:r>
    </w:p>
    <w:p w:rsidR="00F23F4A" w:rsidRPr="008510BC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các kỹ thuật VLAN, VTP, Trunk,… để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đáp ứng yêu cầu đầu bài</w:t>
      </w:r>
      <w:r w:rsidR="009C48C6">
        <w:rPr>
          <w:rFonts w:ascii="Times New Roman" w:hAnsi="Times New Roman" w:cs="Times New Roman"/>
          <w:sz w:val="24"/>
          <w:szCs w:val="24"/>
        </w:rPr>
        <w:t>.</w:t>
      </w:r>
    </w:p>
    <w:p w:rsidR="00F23F4A" w:rsidRPr="008510BC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ấu hình định tuyến </w:t>
      </w:r>
      <w:r w:rsidR="001618FE" w:rsidRPr="008510BC">
        <w:rPr>
          <w:rFonts w:ascii="Times New Roman" w:hAnsi="Times New Roman" w:cs="Times New Roman"/>
          <w:sz w:val="24"/>
          <w:szCs w:val="24"/>
        </w:rPr>
        <w:t>cho hệ thống mạng nội bộ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9C48C6" w:rsidRPr="00585856">
        <w:rPr>
          <w:rFonts w:ascii="Times New Roman" w:hAnsi="Times New Roman" w:cs="Times New Roman"/>
          <w:i/>
          <w:sz w:val="24"/>
          <w:szCs w:val="24"/>
          <w:highlight w:val="yellow"/>
        </w:rPr>
        <w:t>(SV tự chọn cách cấu hình định tuyến tĩnh hoặc định tuyến động)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NAT cho phép người dùng bên trong ra ngoài Internet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 (NAT Overloading)</w:t>
      </w:r>
    </w:p>
    <w:p w:rsidR="008510BC" w:rsidRPr="00CF1390" w:rsidRDefault="00437180" w:rsidP="00CF1390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i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để cung cấp các dịch vụ Web, Email để người dùng ở ngoài Internet có thể sử dụng được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(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>C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 xml:space="preserve">ấu hình 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Static 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NAT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, với IP public cho </w:t>
      </w:r>
      <w:r w:rsidR="009C48C6" w:rsidRPr="009C48C6">
        <w:rPr>
          <w:rFonts w:ascii="Times New Roman" w:hAnsi="Times New Roman" w:cs="Times New Roman"/>
          <w:i/>
          <w:sz w:val="24"/>
          <w:szCs w:val="24"/>
          <w:u w:val="single"/>
        </w:rPr>
        <w:t xml:space="preserve">Web server là </w:t>
      </w:r>
      <w:r w:rsidR="009C48C6" w:rsidRPr="009C48C6">
        <w:rPr>
          <w:rFonts w:ascii="Times New Roman" w:hAnsi="Times New Roman" w:cs="Times New Roman"/>
          <w:b/>
          <w:i/>
          <w:sz w:val="24"/>
          <w:szCs w:val="24"/>
          <w:u w:val="single"/>
        </w:rPr>
        <w:t>4.4.4.4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 và </w:t>
      </w:r>
      <w:r w:rsidR="009C48C6" w:rsidRPr="009C48C6">
        <w:rPr>
          <w:rFonts w:ascii="Times New Roman" w:hAnsi="Times New Roman" w:cs="Times New Roman"/>
          <w:i/>
          <w:sz w:val="24"/>
          <w:szCs w:val="24"/>
          <w:u w:val="single"/>
        </w:rPr>
        <w:t xml:space="preserve">Email Server là </w:t>
      </w:r>
      <w:r w:rsidR="009C48C6" w:rsidRPr="009C48C6">
        <w:rPr>
          <w:rFonts w:ascii="Times New Roman" w:hAnsi="Times New Roman" w:cs="Times New Roman"/>
          <w:b/>
          <w:i/>
          <w:sz w:val="24"/>
          <w:szCs w:val="24"/>
          <w:u w:val="single"/>
        </w:rPr>
        <w:t>5.5.5.5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)</w:t>
      </w:r>
    </w:p>
    <w:p w:rsidR="00437180" w:rsidRPr="008510BC" w:rsidRDefault="00180949" w:rsidP="008510BC">
      <w:pPr>
        <w:pStyle w:val="ListParagraph"/>
        <w:numPr>
          <w:ilvl w:val="0"/>
          <w:numId w:val="1"/>
        </w:numPr>
        <w:shd w:val="clear" w:color="auto" w:fill="92D050"/>
        <w:spacing w:before="240" w:after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4</w:t>
      </w:r>
      <w:r w:rsidR="002400F5">
        <w:rPr>
          <w:rFonts w:ascii="Times New Roman" w:hAnsi="Times New Roman" w:cs="Times New Roman"/>
          <w:i/>
          <w:sz w:val="24"/>
          <w:szCs w:val="24"/>
        </w:rPr>
        <w:t>,0</w:t>
      </w:r>
      <w:r w:rsidR="006B05D0" w:rsidRPr="008510BC">
        <w:rPr>
          <w:rFonts w:ascii="Times New Roman" w:hAnsi="Times New Roman" w:cs="Times New Roman"/>
          <w:i/>
          <w:sz w:val="24"/>
          <w:szCs w:val="24"/>
        </w:rPr>
        <w:t xml:space="preserve"> đ)</w:t>
      </w:r>
      <w:r w:rsidR="006B05D0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B56DD1" w:rsidRPr="008510BC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437180" w:rsidRPr="008510BC">
        <w:rPr>
          <w:rFonts w:ascii="Times New Roman" w:hAnsi="Times New Roman" w:cs="Times New Roman"/>
          <w:b/>
          <w:i/>
          <w:sz w:val="24"/>
          <w:szCs w:val="24"/>
        </w:rPr>
        <w:t>ấu hình bảo mậ</w:t>
      </w:r>
      <w:r w:rsidR="00B56DD1" w:rsidRPr="008510BC">
        <w:rPr>
          <w:rFonts w:ascii="Times New Roman" w:hAnsi="Times New Roman" w:cs="Times New Roman"/>
          <w:b/>
          <w:i/>
          <w:sz w:val="24"/>
          <w:szCs w:val="24"/>
        </w:rPr>
        <w:t>t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 xml:space="preserve">Cấu hình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H</w:t>
      </w:r>
      <w:r w:rsidR="00331E54">
        <w:rPr>
          <w:rFonts w:ascii="Times New Roman" w:hAnsi="Times New Roman" w:cs="Times New Roman"/>
          <w:i/>
          <w:sz w:val="24"/>
          <w:szCs w:val="24"/>
        </w:rPr>
        <w:t xml:space="preserve">ardening trên </w:t>
      </w:r>
      <w:r w:rsidR="00331E54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>witch</w:t>
      </w:r>
      <w:r w:rsidR="00331E54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(SV chỉ cần làm trên </w:t>
      </w:r>
      <w:r w:rsidR="00331E54" w:rsidRPr="00331E54">
        <w:rPr>
          <w:rFonts w:ascii="Times New Roman" w:hAnsi="Times New Roman" w:cs="Times New Roman"/>
          <w:i/>
          <w:sz w:val="24"/>
          <w:szCs w:val="24"/>
          <w:highlight w:val="yellow"/>
        </w:rPr>
        <w:t>Access-SW1</w:t>
      </w:r>
      <w:r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CF1390">
        <w:rPr>
          <w:rFonts w:ascii="Times New Roman" w:hAnsi="Times New Roman" w:cs="Times New Roman"/>
          <w:sz w:val="24"/>
          <w:szCs w:val="24"/>
          <w:highlight w:val="yellow"/>
        </w:rPr>
        <w:t>)</w:t>
      </w:r>
      <w:r w:rsidR="00CF1390">
        <w:rPr>
          <w:rFonts w:ascii="Times New Roman" w:hAnsi="Times New Roman" w:cs="Times New Roman"/>
          <w:sz w:val="24"/>
          <w:szCs w:val="24"/>
        </w:rPr>
        <w:t>:</w:t>
      </w:r>
      <w:r w:rsidR="00331E54">
        <w:rPr>
          <w:rFonts w:ascii="Times New Roman" w:hAnsi="Times New Roman" w:cs="Times New Roman"/>
          <w:sz w:val="24"/>
          <w:szCs w:val="24"/>
        </w:rPr>
        <w:t xml:space="preserve"> Giả sử </w:t>
      </w:r>
      <w:r w:rsidR="00331E54" w:rsidRPr="00CF1390">
        <w:rPr>
          <w:rFonts w:ascii="Times New Roman" w:hAnsi="Times New Roman" w:cs="Times New Roman"/>
          <w:b/>
          <w:i/>
          <w:sz w:val="24"/>
          <w:szCs w:val="24"/>
        </w:rPr>
        <w:t>Access-SW1</w:t>
      </w:r>
      <w:r w:rsidR="00331E54">
        <w:rPr>
          <w:rFonts w:ascii="Times New Roman" w:hAnsi="Times New Roman" w:cs="Times New Roman"/>
          <w:sz w:val="24"/>
          <w:szCs w:val="24"/>
        </w:rPr>
        <w:t xml:space="preserve"> chỉ cho </w:t>
      </w:r>
      <w:r w:rsidRPr="008510BC">
        <w:rPr>
          <w:rFonts w:ascii="Times New Roman" w:hAnsi="Times New Roman" w:cs="Times New Roman"/>
          <w:sz w:val="24"/>
          <w:szCs w:val="24"/>
        </w:rPr>
        <w:t>sử dụng 2 máy tính, các port không sử dụng phải tắt đi</w:t>
      </w:r>
      <w:r w:rsidR="001618F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 xml:space="preserve"> tính năng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P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ort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ecutity trên các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A</w:t>
      </w:r>
      <w:r w:rsidRPr="008510BC">
        <w:rPr>
          <w:rFonts w:ascii="Times New Roman" w:hAnsi="Times New Roman" w:cs="Times New Roman"/>
          <w:i/>
          <w:sz w:val="24"/>
          <w:szCs w:val="24"/>
        </w:rPr>
        <w:t>ccess-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(SV chỉ cần làm trên </w:t>
      </w:r>
      <w:r w:rsidR="00331E54" w:rsidRPr="00331E54">
        <w:rPr>
          <w:rFonts w:ascii="Times New Roman" w:hAnsi="Times New Roman" w:cs="Times New Roman"/>
          <w:i/>
          <w:sz w:val="24"/>
          <w:szCs w:val="24"/>
          <w:highlight w:val="yellow"/>
        </w:rPr>
        <w:t>Access-SW1</w:t>
      </w:r>
      <w:r w:rsidR="00331E54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331E54">
        <w:rPr>
          <w:rFonts w:ascii="Times New Roman" w:hAnsi="Times New Roman" w:cs="Times New Roman"/>
          <w:sz w:val="24"/>
          <w:szCs w:val="24"/>
        </w:rPr>
        <w:t xml:space="preserve">) </w:t>
      </w:r>
      <w:r w:rsidRPr="008510BC">
        <w:rPr>
          <w:rFonts w:ascii="Times New Roman" w:hAnsi="Times New Roman" w:cs="Times New Roman"/>
          <w:sz w:val="24"/>
          <w:szCs w:val="24"/>
        </w:rPr>
        <w:t>để người dùng</w:t>
      </w:r>
      <w:r w:rsidR="00CF1390"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>không thể tự ý thay đổi thiết bị gắn vào các Switch</w:t>
      </w:r>
      <w:r w:rsidR="001618F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CF1390" w:rsidRDefault="00CF139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Ở các thiết bị mạng: CoreSW, Distribution Switch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331E54">
        <w:rPr>
          <w:rFonts w:ascii="Times New Roman" w:hAnsi="Times New Roman" w:cs="Times New Roman"/>
          <w:i/>
          <w:sz w:val="24"/>
          <w:szCs w:val="24"/>
        </w:rPr>
        <w:t>Dist-SW1, Dist-SW2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8510BC">
        <w:rPr>
          <w:rFonts w:ascii="Times New Roman" w:hAnsi="Times New Roman" w:cs="Times New Roman"/>
          <w:sz w:val="24"/>
          <w:szCs w:val="24"/>
        </w:rPr>
        <w:t xml:space="preserve">, Access-Switch </w:t>
      </w:r>
      <w:r w:rsidRPr="00585856">
        <w:rPr>
          <w:rFonts w:ascii="Times New Roman" w:hAnsi="Times New Roman" w:cs="Times New Roman"/>
          <w:sz w:val="24"/>
          <w:szCs w:val="24"/>
          <w:highlight w:val="yellow"/>
        </w:rPr>
        <w:t>(</w:t>
      </w:r>
      <w:r w:rsidRPr="00585856">
        <w:rPr>
          <w:rFonts w:ascii="Times New Roman" w:hAnsi="Times New Roman" w:cs="Times New Roman"/>
          <w:i/>
          <w:sz w:val="24"/>
          <w:szCs w:val="24"/>
          <w:highlight w:val="yellow"/>
        </w:rPr>
        <w:t>chỉ cần làm trên Access-SW1</w:t>
      </w:r>
      <w:r w:rsidRPr="00585856">
        <w:rPr>
          <w:rFonts w:ascii="Times New Roman" w:hAnsi="Times New Roman" w:cs="Times New Roman"/>
          <w:sz w:val="24"/>
          <w:szCs w:val="24"/>
          <w:highlight w:val="yellow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 xml:space="preserve">mở cho phép truy cập từ xa bằng dịch vụ </w:t>
      </w:r>
      <w:r w:rsidRPr="009C48C6">
        <w:rPr>
          <w:rFonts w:ascii="Times New Roman" w:hAnsi="Times New Roman" w:cs="Times New Roman"/>
          <w:b/>
          <w:sz w:val="24"/>
          <w:szCs w:val="24"/>
        </w:rPr>
        <w:t>SSH</w:t>
      </w:r>
      <w:r w:rsidRPr="008510BC">
        <w:rPr>
          <w:rFonts w:ascii="Times New Roman" w:hAnsi="Times New Roman" w:cs="Times New Roman"/>
          <w:sz w:val="24"/>
          <w:szCs w:val="24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Hệ thống có DHCP server đặt ở khu vự</w:t>
      </w:r>
      <w:r w:rsidR="001618FE" w:rsidRPr="008510BC">
        <w:rPr>
          <w:rFonts w:ascii="Times New Roman" w:hAnsi="Times New Roman" w:cs="Times New Roman"/>
          <w:sz w:val="24"/>
          <w:szCs w:val="24"/>
        </w:rPr>
        <w:t>c Internal</w:t>
      </w:r>
      <w:r w:rsidRPr="008510BC">
        <w:rPr>
          <w:rFonts w:ascii="Times New Roman" w:hAnsi="Times New Roman" w:cs="Times New Roman"/>
          <w:sz w:val="24"/>
          <w:szCs w:val="24"/>
        </w:rPr>
        <w:t xml:space="preserve"> Server để cung cấp IP động cho tất cả các người dùng trong hệ thống. </w:t>
      </w:r>
      <w:r w:rsidRPr="008510BC">
        <w:rPr>
          <w:rFonts w:ascii="Times New Roman" w:hAnsi="Times New Roman" w:cs="Times New Roman"/>
          <w:i/>
          <w:sz w:val="24"/>
          <w:szCs w:val="24"/>
        </w:rPr>
        <w:t>Cấu hình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 xml:space="preserve"> tính năng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 DHCP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nooping </w:t>
      </w:r>
      <w:r w:rsidRPr="008510BC">
        <w:rPr>
          <w:rFonts w:ascii="Times New Roman" w:hAnsi="Times New Roman" w:cs="Times New Roman"/>
          <w:sz w:val="24"/>
          <w:szCs w:val="24"/>
        </w:rPr>
        <w:t>để ngăn các DHCP giả cung cấp IP các người dùng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trong mạng</w:t>
      </w:r>
      <w:r w:rsidR="00331E54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>(SV làm ở mạng của Hội sở, không cần làm ở chi nhánh)</w:t>
      </w:r>
      <w:r w:rsidR="001618FE" w:rsidRPr="00331E54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 ACL</w:t>
      </w:r>
      <w:r w:rsidRPr="008510BC">
        <w:rPr>
          <w:rFonts w:ascii="Times New Roman" w:hAnsi="Times New Roman" w:cs="Times New Roman"/>
          <w:sz w:val="24"/>
          <w:szCs w:val="24"/>
        </w:rPr>
        <w:t xml:space="preserve"> thực hiện một số yêu cầu sau:</w:t>
      </w:r>
    </w:p>
    <w:p w:rsidR="00437180" w:rsidRPr="008510BC" w:rsidRDefault="00437180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ấm các PC thuộc phòng ban VLAN10 truy cập vào khu vực quản trị </w:t>
      </w:r>
      <w:r w:rsidR="00585856">
        <w:rPr>
          <w:rFonts w:ascii="Times New Roman" w:hAnsi="Times New Roman" w:cs="Times New Roman"/>
          <w:sz w:val="24"/>
          <w:szCs w:val="24"/>
        </w:rPr>
        <w:t>(có địa chỉ là 172.</w:t>
      </w:r>
      <w:r w:rsidR="00585856" w:rsidRPr="00585856">
        <w:rPr>
          <w:rFonts w:ascii="Times New Roman" w:hAnsi="Times New Roman" w:cs="Times New Roman"/>
          <w:color w:val="FF0000"/>
          <w:sz w:val="24"/>
          <w:szCs w:val="24"/>
        </w:rPr>
        <w:t>X</w:t>
      </w:r>
      <w:r w:rsidR="00585856">
        <w:rPr>
          <w:rFonts w:ascii="Times New Roman" w:hAnsi="Times New Roman" w:cs="Times New Roman"/>
          <w:sz w:val="24"/>
          <w:szCs w:val="24"/>
        </w:rPr>
        <w:t>.111.0/24)</w:t>
      </w:r>
    </w:p>
    <w:p w:rsidR="00437180" w:rsidRPr="008510BC" w:rsidRDefault="00437180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hỉ cho phép các máy thuộc khu vực quản trị được quyền truy cập từ xa bằng dịch vụ SSH vào các thiết bị</w:t>
      </w:r>
    </w:p>
    <w:p w:rsidR="00AB268E" w:rsidRPr="008510BC" w:rsidRDefault="00AB268E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i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 Firewall</w:t>
      </w:r>
      <w:r w:rsidR="006B341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B3410"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Hội sở)</w:t>
      </w:r>
    </w:p>
    <w:p w:rsidR="00AB268E" w:rsidRPr="008510BC" w:rsidRDefault="001618FE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</w:t>
      </w:r>
      <w:r w:rsidR="00AB268E" w:rsidRPr="008510BC">
        <w:rPr>
          <w:rFonts w:ascii="Times New Roman" w:hAnsi="Times New Roman" w:cs="Times New Roman"/>
          <w:sz w:val="24"/>
          <w:szCs w:val="24"/>
        </w:rPr>
        <w:t xml:space="preserve">ác máy ở VLAN20 </w:t>
      </w:r>
      <w:r w:rsidRPr="008510BC">
        <w:rPr>
          <w:rFonts w:ascii="Times New Roman" w:hAnsi="Times New Roman" w:cs="Times New Roman"/>
          <w:sz w:val="24"/>
          <w:szCs w:val="24"/>
        </w:rPr>
        <w:t xml:space="preserve">chỉ được </w:t>
      </w:r>
      <w:r w:rsidR="00AB268E" w:rsidRPr="008510BC">
        <w:rPr>
          <w:rFonts w:ascii="Times New Roman" w:hAnsi="Times New Roman" w:cs="Times New Roman"/>
          <w:sz w:val="24"/>
          <w:szCs w:val="24"/>
        </w:rPr>
        <w:t>truy cập ra ngoài bằng</w:t>
      </w:r>
      <w:r w:rsidR="00585856">
        <w:rPr>
          <w:rFonts w:ascii="Times New Roman" w:hAnsi="Times New Roman" w:cs="Times New Roman"/>
          <w:sz w:val="24"/>
          <w:szCs w:val="24"/>
        </w:rPr>
        <w:t xml:space="preserve"> dịch vụ</w:t>
      </w:r>
      <w:r w:rsidR="00AB268E" w:rsidRPr="008510BC">
        <w:rPr>
          <w:rFonts w:ascii="Times New Roman" w:hAnsi="Times New Roman" w:cs="Times New Roman"/>
          <w:sz w:val="24"/>
          <w:szCs w:val="24"/>
        </w:rPr>
        <w:t xml:space="preserve"> PING và dịch vụ FTP</w:t>
      </w:r>
    </w:p>
    <w:p w:rsidR="001618FE" w:rsidRDefault="001618FE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ác máy tính khác trong mạng truy cập được tất cả các dịch vụ bên ngoài Internet.</w:t>
      </w:r>
    </w:p>
    <w:p w:rsidR="006B3410" w:rsidRPr="006B3410" w:rsidRDefault="006B3410" w:rsidP="006B3410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 Firewall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chi nhánh)</w:t>
      </w:r>
    </w:p>
    <w:p w:rsidR="006B3410" w:rsidRPr="00585856" w:rsidRDefault="006B3410" w:rsidP="006B3410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585856">
        <w:rPr>
          <w:rFonts w:ascii="Times New Roman" w:hAnsi="Times New Roman" w:cs="Times New Roman"/>
          <w:sz w:val="24"/>
          <w:szCs w:val="24"/>
        </w:rPr>
        <w:t>Cho phép tất cả các dịch vụ ra ngoài Internet</w:t>
      </w:r>
    </w:p>
    <w:p w:rsidR="008510BC" w:rsidRDefault="002400F5" w:rsidP="002400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Mạng WiFi </w:t>
      </w:r>
      <w:r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Hội sở)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2400F5" w:rsidRDefault="002400F5" w:rsidP="002400F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ổ sung thêm Radius Server ở khu vực quản trị </w:t>
      </w:r>
      <w:r w:rsidRPr="002400F5">
        <w:rPr>
          <w:rFonts w:ascii="Times New Roman" w:hAnsi="Times New Roman" w:cs="Times New Roman"/>
          <w:i/>
          <w:sz w:val="24"/>
          <w:szCs w:val="24"/>
          <w:highlight w:val="yellow"/>
        </w:rPr>
        <w:t>(SV tự cho địa chỉ IP)</w:t>
      </w:r>
    </w:p>
    <w:p w:rsidR="002400F5" w:rsidRDefault="002400F5" w:rsidP="002400F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hứng thực cho người dùng mạng WiFi bằng tài khoản được tạo trên Radius Server </w:t>
      </w:r>
      <w:r w:rsidRPr="002400F5">
        <w:rPr>
          <w:rFonts w:ascii="Times New Roman" w:hAnsi="Times New Roman" w:cs="Times New Roman"/>
          <w:i/>
          <w:sz w:val="24"/>
          <w:szCs w:val="24"/>
          <w:highlight w:val="yellow"/>
        </w:rPr>
        <w:t>(SV tự tạo tài khoản và ghi vào trong báo cáo)</w:t>
      </w:r>
    </w:p>
    <w:p w:rsidR="002400F5" w:rsidRPr="008510BC" w:rsidRDefault="002400F5" w:rsidP="002400F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SID: SV tự cho</w:t>
      </w:r>
    </w:p>
    <w:p w:rsidR="00AB268E" w:rsidRPr="008510BC" w:rsidRDefault="006B05D0" w:rsidP="008510BC">
      <w:pPr>
        <w:pStyle w:val="ListParagraph"/>
        <w:numPr>
          <w:ilvl w:val="0"/>
          <w:numId w:val="1"/>
        </w:numPr>
        <w:shd w:val="clear" w:color="auto" w:fill="92D05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(</w:t>
      </w:r>
      <w:r w:rsidR="00180949">
        <w:rPr>
          <w:rFonts w:ascii="Times New Roman" w:hAnsi="Times New Roman" w:cs="Times New Roman"/>
          <w:i/>
          <w:sz w:val="24"/>
          <w:szCs w:val="24"/>
        </w:rPr>
        <w:t>2</w:t>
      </w:r>
      <w:r w:rsidRPr="008510BC">
        <w:rPr>
          <w:rFonts w:ascii="Times New Roman" w:hAnsi="Times New Roman" w:cs="Times New Roman"/>
          <w:i/>
          <w:sz w:val="24"/>
          <w:szCs w:val="24"/>
        </w:rPr>
        <w:t>,0 đ)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Cấu hình VPN 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S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ite-to-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S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ite </w:t>
      </w:r>
      <w:r w:rsidR="008510BC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(IPSec VPN)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đế kết nối HQ và Bra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n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ch</w:t>
      </w:r>
      <w:r w:rsidR="00AB268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AB268E" w:rsidRDefault="00B56DD1" w:rsidP="00B56DD1">
      <w:pPr>
        <w:jc w:val="center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--- Hết ----</w:t>
      </w:r>
    </w:p>
    <w:p w:rsidR="00B56DD1" w:rsidRPr="0073013F" w:rsidRDefault="00B56DD1" w:rsidP="0073013F">
      <w:pPr>
        <w:rPr>
          <w:rFonts w:ascii="Times New Roman" w:hAnsi="Times New Roman" w:cs="Times New Roman"/>
          <w:sz w:val="26"/>
        </w:rPr>
      </w:pPr>
    </w:p>
    <w:p w:rsidR="00B56DD1" w:rsidRPr="00B56DD1" w:rsidRDefault="00B56DD1" w:rsidP="00B56DD1">
      <w:pPr>
        <w:rPr>
          <w:rFonts w:ascii="Times New Roman" w:hAnsi="Times New Roman" w:cs="Times New Roman"/>
          <w:sz w:val="26"/>
        </w:rPr>
      </w:pPr>
      <w:bookmarkStart w:id="0" w:name="_GoBack"/>
      <w:bookmarkEnd w:id="0"/>
    </w:p>
    <w:sectPr w:rsidR="00B56DD1" w:rsidRPr="00B56DD1" w:rsidSect="008510BC">
      <w:pgSz w:w="12240" w:h="15840"/>
      <w:pgMar w:top="900" w:right="1440" w:bottom="117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703DD0"/>
    <w:multiLevelType w:val="hybridMultilevel"/>
    <w:tmpl w:val="3A6E0C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3EF170F"/>
    <w:multiLevelType w:val="hybridMultilevel"/>
    <w:tmpl w:val="396EC294"/>
    <w:lvl w:ilvl="0" w:tplc="B9E2BB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96057EB"/>
    <w:multiLevelType w:val="hybridMultilevel"/>
    <w:tmpl w:val="9D4292D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946497"/>
    <w:multiLevelType w:val="hybridMultilevel"/>
    <w:tmpl w:val="48963184"/>
    <w:lvl w:ilvl="0" w:tplc="A8B6E03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69E"/>
    <w:rsid w:val="0004524B"/>
    <w:rsid w:val="001618FE"/>
    <w:rsid w:val="00180949"/>
    <w:rsid w:val="001C4DB4"/>
    <w:rsid w:val="001D580C"/>
    <w:rsid w:val="002400F5"/>
    <w:rsid w:val="00294432"/>
    <w:rsid w:val="00331E54"/>
    <w:rsid w:val="0038423B"/>
    <w:rsid w:val="00437180"/>
    <w:rsid w:val="00585856"/>
    <w:rsid w:val="006B05D0"/>
    <w:rsid w:val="006B3410"/>
    <w:rsid w:val="0073013F"/>
    <w:rsid w:val="007C544F"/>
    <w:rsid w:val="008510BC"/>
    <w:rsid w:val="008F00D0"/>
    <w:rsid w:val="009C48C6"/>
    <w:rsid w:val="00AB268E"/>
    <w:rsid w:val="00B56DD1"/>
    <w:rsid w:val="00CF1390"/>
    <w:rsid w:val="00E406E6"/>
    <w:rsid w:val="00E83F66"/>
    <w:rsid w:val="00EB769E"/>
    <w:rsid w:val="00F23F4A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3F4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3F4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3</Pages>
  <Words>546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ính</cp:lastModifiedBy>
  <cp:revision>14</cp:revision>
  <cp:lastPrinted>2022-01-08T01:59:00Z</cp:lastPrinted>
  <dcterms:created xsi:type="dcterms:W3CDTF">2021-12-02T11:36:00Z</dcterms:created>
  <dcterms:modified xsi:type="dcterms:W3CDTF">2022-02-05T12:13:00Z</dcterms:modified>
</cp:coreProperties>
</file>